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62D0" w:rsidRPr="00232681" w:rsidRDefault="001E62D0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INDIAN INSTITUTE OF TECHNOLOGY PATNA</w:t>
      </w:r>
    </w:p>
    <w:p w:rsidR="001E62D0" w:rsidRPr="00232681" w:rsidRDefault="001E62D0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CS22</w:t>
      </w:r>
      <w:r w:rsidR="007F3A5B"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6</w:t>
      </w: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-</w:t>
      </w:r>
      <w:r w:rsidR="007F3A5B"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 xml:space="preserve"> Switching Theory </w:t>
      </w:r>
      <w:r w:rsidRPr="00232681">
        <w:rPr>
          <w:rFonts w:ascii="Times New Roman" w:hAnsi="Times New Roman" w:cs="Times New Roman"/>
          <w:color w:val="000000"/>
          <w:sz w:val="24"/>
          <w:szCs w:val="24"/>
          <w:shd w:val="clear" w:color="auto" w:fill="DCDCDC"/>
        </w:rPr>
        <w:t>Lab</w:t>
      </w:r>
    </w:p>
    <w:p w:rsidR="00822B2C" w:rsidRPr="00232681" w:rsidRDefault="00EC16FC" w:rsidP="001E62D0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Lab </w:t>
      </w:r>
      <w:r w:rsidR="00B753CB">
        <w:rPr>
          <w:rFonts w:ascii="Times New Roman" w:hAnsi="Times New Roman" w:cs="Times New Roman"/>
          <w:sz w:val="24"/>
          <w:szCs w:val="24"/>
        </w:rPr>
        <w:t>4</w:t>
      </w:r>
      <w:r w:rsidR="007864D9" w:rsidRPr="00232681">
        <w:rPr>
          <w:rFonts w:ascii="Times New Roman" w:hAnsi="Times New Roman" w:cs="Times New Roman"/>
          <w:sz w:val="24"/>
          <w:szCs w:val="24"/>
        </w:rPr>
        <w:t xml:space="preserve">:  Logic simulation  </w:t>
      </w:r>
      <w:r w:rsidR="00B801DB" w:rsidRPr="00232681">
        <w:rPr>
          <w:rFonts w:ascii="Times New Roman" w:hAnsi="Times New Roman" w:cs="Times New Roman"/>
          <w:sz w:val="24"/>
          <w:szCs w:val="24"/>
        </w:rPr>
        <w:t xml:space="preserve"> Sub-blocks</w:t>
      </w:r>
    </w:p>
    <w:p w:rsidR="007864D9" w:rsidRPr="00232681" w:rsidRDefault="007864D9" w:rsidP="001E62D0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6F169E" w:rsidRPr="00232681" w:rsidRDefault="00B801DB" w:rsidP="00EC67CE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F169E" w:rsidRPr="00232681" w:rsidRDefault="006F169E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420BFB" w:rsidRPr="00232681" w:rsidRDefault="00420BFB" w:rsidP="00420BFB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Assignment: </w:t>
      </w:r>
    </w:p>
    <w:p w:rsidR="009E1236" w:rsidRPr="00232681" w:rsidRDefault="009E1236" w:rsidP="00420BFB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(Design and simulate</w:t>
      </w:r>
      <w:r w:rsidR="006F169E" w:rsidRPr="00232681">
        <w:rPr>
          <w:rFonts w:ascii="Times New Roman" w:hAnsi="Times New Roman" w:cs="Times New Roman"/>
          <w:sz w:val="24"/>
          <w:szCs w:val="24"/>
        </w:rPr>
        <w:t>)</w:t>
      </w:r>
      <w:r w:rsidRPr="00232681">
        <w:rPr>
          <w:rFonts w:ascii="Times New Roman" w:hAnsi="Times New Roman" w:cs="Times New Roman"/>
          <w:sz w:val="24"/>
          <w:szCs w:val="24"/>
        </w:rPr>
        <w:tab/>
      </w:r>
    </w:p>
    <w:p w:rsidR="00EC16FC" w:rsidRPr="00232681" w:rsidRDefault="00EC16FC" w:rsidP="00EC16FC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In this lab, you will begin to familiarise yourself with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some  standard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blocks. This will help you learn more about logic, and build the fundamental components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used  various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architectures.</w:t>
      </w:r>
    </w:p>
    <w:p w:rsidR="00EC16FC" w:rsidRPr="00232681" w:rsidRDefault="00EC16FC" w:rsidP="00EC16FC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</w:p>
    <w:p w:rsidR="00EC16FC" w:rsidRPr="00232681" w:rsidRDefault="00EC16FC" w:rsidP="00EC16FC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Assignment: </w:t>
      </w:r>
    </w:p>
    <w:p w:rsidR="002A7EAC" w:rsidRPr="00232681" w:rsidRDefault="00EC16FC" w:rsidP="002A7EAC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1: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 xml:space="preserve"> </w:t>
      </w:r>
      <w:proofErr w:type="gramStart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>Implement  the</w:t>
      </w:r>
      <w:proofErr w:type="gramEnd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 xml:space="preserve"> function Y= wx'y'+yw'z'+</w:t>
      </w:r>
      <w:proofErr w:type="spellStart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>yxz+yxw</w:t>
      </w:r>
      <w:proofErr w:type="spellEnd"/>
      <w:r w:rsidR="002A7EAC" w:rsidRPr="00232681">
        <w:rPr>
          <w:rFonts w:ascii="Times New Roman" w:eastAsia="Times New Roman" w:hAnsi="Times New Roman" w:cs="Times New Roman"/>
          <w:sz w:val="24"/>
          <w:szCs w:val="24"/>
        </w:rPr>
        <w:t xml:space="preserve">  using basic gates</w:t>
      </w:r>
    </w:p>
    <w:p w:rsidR="00EC16FC" w:rsidRPr="00232681" w:rsidRDefault="00EC16FC" w:rsidP="00EC16F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</w:t>
      </w:r>
      <w:r w:rsidR="002A7EAC" w:rsidRPr="00232681">
        <w:rPr>
          <w:rFonts w:ascii="Times New Roman" w:hAnsi="Times New Roman" w:cs="Times New Roman"/>
          <w:sz w:val="24"/>
          <w:szCs w:val="24"/>
        </w:rPr>
        <w:t>5</w:t>
      </w:r>
      <w:r w:rsidRPr="00232681">
        <w:rPr>
          <w:rFonts w:ascii="Times New Roman" w:hAnsi="Times New Roman" w:cs="Times New Roman"/>
          <w:sz w:val="24"/>
          <w:szCs w:val="24"/>
        </w:rPr>
        <w:t xml:space="preserve"> points)</w:t>
      </w:r>
    </w:p>
    <w:p w:rsidR="00EC16FC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P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>2</w:t>
      </w:r>
      <w:r w:rsidRPr="00232681">
        <w:rPr>
          <w:rFonts w:ascii="Times New Roman" w:hAnsi="Times New Roman" w:cs="Times New Roman"/>
          <w:bCs/>
          <w:sz w:val="24"/>
          <w:szCs w:val="24"/>
        </w:rPr>
        <w:t>:</w:t>
      </w:r>
      <w:r w:rsidR="002A7EAC" w:rsidRPr="00232681">
        <w:rPr>
          <w:rFonts w:ascii="Times New Roman" w:hAnsi="Times New Roman" w:cs="Times New Roman"/>
          <w:bCs/>
          <w:sz w:val="24"/>
          <w:szCs w:val="24"/>
        </w:rPr>
        <w:t xml:space="preserve"> Simulate the following the following </w:t>
      </w:r>
      <w:r w:rsidR="00BB5F0D">
        <w:rPr>
          <w:rFonts w:ascii="Times New Roman" w:hAnsi="Times New Roman" w:cs="Times New Roman"/>
          <w:bCs/>
          <w:sz w:val="24"/>
          <w:szCs w:val="24"/>
        </w:rPr>
        <w:t>(2-4 decoder).</w:t>
      </w:r>
    </w:p>
    <w:p w:rsid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P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drawing>
          <wp:inline distT="0" distB="0" distL="0" distR="0">
            <wp:extent cx="4815399" cy="2169994"/>
            <wp:effectExtent l="0" t="0" r="4445" b="190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5928" cy="21702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43A3C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 </w:t>
      </w: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BB5F0D" w:rsidRDefault="00BB5F0D" w:rsidP="00BB5F0D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P</w:t>
      </w:r>
      <w:r>
        <w:rPr>
          <w:rFonts w:ascii="Times New Roman" w:hAnsi="Times New Roman" w:cs="Times New Roman"/>
          <w:bCs/>
          <w:sz w:val="24"/>
          <w:szCs w:val="24"/>
        </w:rPr>
        <w:t>3</w:t>
      </w:r>
      <w:r w:rsidRPr="00232681">
        <w:rPr>
          <w:rFonts w:ascii="Times New Roman" w:hAnsi="Times New Roman" w:cs="Times New Roman"/>
          <w:bCs/>
          <w:sz w:val="24"/>
          <w:szCs w:val="24"/>
        </w:rPr>
        <w:t xml:space="preserve">: Simulate the following the following </w:t>
      </w:r>
      <w:r>
        <w:rPr>
          <w:rFonts w:ascii="Times New Roman" w:hAnsi="Times New Roman" w:cs="Times New Roman"/>
          <w:bCs/>
          <w:sz w:val="24"/>
          <w:szCs w:val="24"/>
        </w:rPr>
        <w:t>(2-4 decoder).</w:t>
      </w: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drawing>
          <wp:inline distT="0" distB="0" distL="0" distR="0">
            <wp:extent cx="5943600" cy="3473450"/>
            <wp:effectExtent l="0" t="0" r="0" b="0"/>
            <wp:docPr id="68768" name="Picture 687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3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32681" w:rsidRPr="00232681" w:rsidRDefault="00232681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B753CB" w:rsidRPr="00232681" w:rsidRDefault="00B753CB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2A7EA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2A7EAC" w:rsidRPr="00232681" w:rsidRDefault="00BB5F0D" w:rsidP="00EC16FC">
      <w:pPr>
        <w:rPr>
          <w:rFonts w:ascii="Times New Roman" w:hAnsi="Times New Roman" w:cs="Times New Roman"/>
          <w:bCs/>
          <w:sz w:val="24"/>
          <w:szCs w:val="24"/>
        </w:rPr>
      </w:pPr>
      <w:r>
        <w:rPr>
          <w:rFonts w:ascii="Times New Roman" w:hAnsi="Times New Roman" w:cs="Times New Roman"/>
          <w:bCs/>
          <w:noProof/>
          <w:sz w:val="24"/>
          <w:szCs w:val="24"/>
          <w:lang w:val="en-US" w:eastAsia="en-US"/>
        </w:rPr>
        <w:lastRenderedPageBreak/>
        <w:drawing>
          <wp:inline distT="0" distB="0" distL="0" distR="0">
            <wp:extent cx="5418455" cy="4217035"/>
            <wp:effectExtent l="0" t="0" r="0" b="0"/>
            <wp:docPr id="68769" name="Picture 687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455" cy="421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7EAC" w:rsidRPr="00232681" w:rsidRDefault="002A7EAC" w:rsidP="00EC16FC">
      <w:pPr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232681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4:</w:t>
      </w:r>
    </w:p>
    <w:p w:rsidR="00EC16FC" w:rsidRPr="00232681" w:rsidRDefault="00232681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EC16FC" w:rsidRPr="00232681">
        <w:rPr>
          <w:rFonts w:ascii="Times New Roman" w:hAnsi="Times New Roman" w:cs="Times New Roman"/>
          <w:sz w:val="24"/>
          <w:szCs w:val="24"/>
        </w:rPr>
        <w:t xml:space="preserve">A home entertainment </w:t>
      </w:r>
      <w:proofErr w:type="spellStart"/>
      <w:r w:rsidR="00EC16FC" w:rsidRPr="00232681">
        <w:rPr>
          <w:rFonts w:ascii="Times New Roman" w:hAnsi="Times New Roman" w:cs="Times New Roman"/>
          <w:sz w:val="24"/>
          <w:szCs w:val="24"/>
        </w:rPr>
        <w:t>center</w:t>
      </w:r>
      <w:proofErr w:type="spellEnd"/>
      <w:r w:rsidR="00EC16FC" w:rsidRPr="00232681">
        <w:rPr>
          <w:rFonts w:ascii="Times New Roman" w:hAnsi="Times New Roman" w:cs="Times New Roman"/>
          <w:sz w:val="24"/>
          <w:szCs w:val="24"/>
        </w:rPr>
        <w:t xml:space="preserve"> has four different audio sources that can be played over the same set of speakers. Each audio source, named A, B, C and D, is connected using a wire on which the digitized audio signal is transmitted. The user selects which audio source is to be played using a rotary switch with four outputs, s0, s1, s2 and s3, of which exactly one will be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 xml:space="preserve"> at any given time. If s0 =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>, the audio source A should be played, if s1 = ‘</w:t>
      </w:r>
      <w:smartTag w:uri="urn:schemas-microsoft-com:office:smarttags" w:element="chmetcnv">
        <w:smartTagPr>
          <w:attr w:name="UnitName" w:val="’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="00EC16FC" w:rsidRPr="00232681">
          <w:rPr>
            <w:rFonts w:ascii="Times New Roman" w:hAnsi="Times New Roman" w:cs="Times New Roman"/>
            <w:sz w:val="24"/>
            <w:szCs w:val="24"/>
          </w:rPr>
          <w:t>1’</w:t>
        </w:r>
      </w:smartTag>
      <w:r w:rsidR="00EC16FC" w:rsidRPr="00232681">
        <w:rPr>
          <w:rFonts w:ascii="Times New Roman" w:hAnsi="Times New Roman" w:cs="Times New Roman"/>
          <w:sz w:val="24"/>
          <w:szCs w:val="24"/>
        </w:rPr>
        <w:t>, the audio source B should be played, and so on. Create a digital circuit with a single output O that will output the user’s selected audio source.</w:t>
      </w:r>
      <w:r w:rsidR="007E380C">
        <w:rPr>
          <w:rFonts w:ascii="Times New Roman" w:hAnsi="Times New Roman" w:cs="Times New Roman"/>
          <w:sz w:val="24"/>
          <w:szCs w:val="24"/>
        </w:rPr>
        <w:t xml:space="preserve">  (Hint: A block schematic is shown)</w:t>
      </w:r>
    </w:p>
    <w:p w:rsidR="00EC16FC" w:rsidRPr="00232681" w:rsidRDefault="00EC16FC" w:rsidP="00EC16FC">
      <w:pPr>
        <w:jc w:val="center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</w:t>
      </w:r>
      <w:r w:rsidR="007E380C">
        <w:rPr>
          <w:rFonts w:ascii="Times New Roman" w:hAnsi="Times New Roman" w:cs="Times New Roman"/>
          <w:sz w:val="24"/>
          <w:szCs w:val="24"/>
        </w:rPr>
        <w:t>10</w:t>
      </w:r>
      <w:bookmarkStart w:id="0" w:name="_GoBack"/>
      <w:bookmarkEnd w:id="0"/>
      <w:r w:rsidRPr="00232681">
        <w:rPr>
          <w:rFonts w:ascii="Times New Roman" w:hAnsi="Times New Roman" w:cs="Times New Roman"/>
          <w:sz w:val="24"/>
          <w:szCs w:val="24"/>
        </w:rPr>
        <w:t xml:space="preserve"> points)</w:t>
      </w:r>
    </w:p>
    <w:p w:rsidR="00EC16FC" w:rsidRPr="00232681" w:rsidRDefault="00EC16F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8C6515" w:rsidRPr="00232681" w:rsidRDefault="007E380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  <w:r>
        <w:object w:dxaOrig="5744" w:dyaOrig="3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7.45pt;height:151.5pt" o:ole="">
            <v:imagedata r:id="rId10" o:title=""/>
          </v:shape>
          <o:OLEObject Type="Embed" ProgID="Visio.Drawing.11" ShapeID="_x0000_i1025" DrawAspect="Content" ObjectID="_1610177889" r:id="rId11"/>
        </w:object>
      </w:r>
    </w:p>
    <w:p w:rsidR="008C6515" w:rsidRPr="00232681" w:rsidRDefault="008C6515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C16FC" w:rsidRPr="00232681" w:rsidRDefault="00EC16FC" w:rsidP="00EC16FC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4713E" w:rsidRPr="00232681" w:rsidRDefault="00EC16FC" w:rsidP="0062151C">
      <w:pPr>
        <w:tabs>
          <w:tab w:val="num" w:pos="1440"/>
        </w:tabs>
        <w:rPr>
          <w:rFonts w:ascii="Times New Roman" w:hAnsi="Times New Roman" w:cs="Times New Roman"/>
          <w:bCs/>
          <w:sz w:val="24"/>
          <w:szCs w:val="24"/>
          <w:lang w:val="en-US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P5:</w:t>
      </w:r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Design a </w:t>
      </w:r>
      <w:proofErr w:type="gramStart"/>
      <w:r w:rsidR="0062151C" w:rsidRPr="00232681">
        <w:rPr>
          <w:rFonts w:ascii="Times New Roman" w:hAnsi="Times New Roman" w:cs="Times New Roman"/>
          <w:bCs/>
          <w:sz w:val="24"/>
          <w:szCs w:val="24"/>
        </w:rPr>
        <w:t>circuit  which</w:t>
      </w:r>
      <w:proofErr w:type="gramEnd"/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62151C" w:rsidRPr="00232681">
        <w:rPr>
          <w:rFonts w:ascii="Times New Roman" w:hAnsi="Times New Roman" w:cs="Times New Roman"/>
          <w:bCs/>
          <w:sz w:val="24"/>
          <w:szCs w:val="24"/>
          <w:lang w:val="en-US"/>
        </w:rPr>
        <w:t xml:space="preserve">can select between A or B ; </w:t>
      </w:r>
      <w:r w:rsidR="00016952" w:rsidRPr="00232681">
        <w:rPr>
          <w:rFonts w:ascii="Times New Roman" w:hAnsi="Times New Roman" w:cs="Times New Roman"/>
          <w:bCs/>
          <w:sz w:val="24"/>
          <w:szCs w:val="24"/>
          <w:lang w:val="en-US"/>
        </w:rPr>
        <w:t>Two 4-bit inputs, A (a3 a2 a1 a0), and B (b3 b2 b1 b0</w:t>
      </w:r>
      <w:r w:rsidR="0062151C" w:rsidRPr="00232681">
        <w:rPr>
          <w:rFonts w:ascii="Times New Roman" w:hAnsi="Times New Roman" w:cs="Times New Roman"/>
          <w:bCs/>
          <w:sz w:val="24"/>
          <w:szCs w:val="24"/>
          <w:lang w:val="en-US"/>
        </w:rPr>
        <w:t>)</w:t>
      </w:r>
    </w:p>
    <w:p w:rsidR="00EC16FC" w:rsidRPr="00232681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</w:p>
    <w:p w:rsidR="00EC16FC" w:rsidRPr="00232681" w:rsidRDefault="00EC16FC" w:rsidP="00EC16FC">
      <w:pPr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/>
          <w:bCs/>
          <w:sz w:val="24"/>
          <w:szCs w:val="24"/>
        </w:rPr>
        <w:t>6:</w:t>
      </w:r>
      <w:r w:rsidR="0062151C" w:rsidRPr="00232681">
        <w:rPr>
          <w:rFonts w:ascii="Times New Roman" w:hAnsi="Times New Roman" w:cs="Times New Roman"/>
          <w:bCs/>
          <w:sz w:val="24"/>
          <w:szCs w:val="24"/>
        </w:rPr>
        <w:t xml:space="preserve"> Extend p5 for Four numbers (A, B, C and D)</w:t>
      </w:r>
      <w:r w:rsidR="008C6515" w:rsidRPr="00232681">
        <w:rPr>
          <w:rFonts w:ascii="Times New Roman" w:hAnsi="Times New Roman" w:cs="Times New Roman"/>
          <w:bCs/>
          <w:sz w:val="24"/>
          <w:szCs w:val="24"/>
        </w:rPr>
        <w:t xml:space="preserve"> .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EC16FC">
      <w:pPr>
        <w:rPr>
          <w:rFonts w:ascii="Times New Roman" w:hAnsi="Times New Roman" w:cs="Times New Roman"/>
          <w:b/>
          <w:sz w:val="24"/>
          <w:szCs w:val="24"/>
        </w:rPr>
      </w:pPr>
      <w:r w:rsidRPr="00232681">
        <w:rPr>
          <w:rFonts w:ascii="Times New Roman" w:hAnsi="Times New Roman" w:cs="Times New Roman"/>
          <w:b/>
          <w:sz w:val="24"/>
          <w:szCs w:val="24"/>
        </w:rPr>
        <w:t>P7: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683C8E6B" wp14:editId="76308273">
            <wp:extent cx="5276850" cy="447675"/>
            <wp:effectExtent l="1905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P</w:t>
      </w:r>
      <w:r w:rsidR="00232681" w:rsidRPr="00232681">
        <w:rPr>
          <w:rFonts w:ascii="Times New Roman" w:hAnsi="Times New Roman" w:cs="Times New Roman"/>
          <w:sz w:val="24"/>
          <w:szCs w:val="24"/>
        </w:rPr>
        <w:t>8</w:t>
      </w:r>
      <w:r w:rsidRPr="00232681">
        <w:rPr>
          <w:rFonts w:ascii="Times New Roman" w:hAnsi="Times New Roman" w:cs="Times New Roman"/>
          <w:sz w:val="24"/>
          <w:szCs w:val="24"/>
        </w:rPr>
        <w:t>:</w:t>
      </w:r>
    </w:p>
    <w:p w:rsidR="00EC16FC" w:rsidRPr="00232681" w:rsidRDefault="00EC16FC" w:rsidP="00EC16F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noProof/>
          <w:sz w:val="24"/>
          <w:szCs w:val="24"/>
          <w:lang w:val="en-US" w:eastAsia="en-US"/>
        </w:rPr>
        <w:drawing>
          <wp:inline distT="0" distB="0" distL="0" distR="0" wp14:anchorId="3E095EFA" wp14:editId="088D7790">
            <wp:extent cx="5267325" cy="590550"/>
            <wp:effectExtent l="19050" t="0" r="9525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590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3DD1" w:rsidRPr="00232681" w:rsidRDefault="00C93DD1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232681" w:rsidP="00232681">
      <w:pPr>
        <w:rPr>
          <w:rFonts w:ascii="Times New Roman" w:hAnsi="Times New Roman" w:cs="Times New Roman"/>
          <w:b/>
          <w:sz w:val="24"/>
          <w:szCs w:val="24"/>
        </w:rPr>
      </w:pPr>
      <w:r w:rsidRPr="00232681">
        <w:rPr>
          <w:rFonts w:ascii="Times New Roman" w:hAnsi="Times New Roman" w:cs="Times New Roman"/>
          <w:b/>
          <w:sz w:val="24"/>
          <w:szCs w:val="24"/>
        </w:rPr>
        <w:t>P9:</w:t>
      </w:r>
    </w:p>
    <w:p w:rsidR="0062151C" w:rsidRPr="00232681" w:rsidRDefault="00232681" w:rsidP="0062151C">
      <w:pPr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Design and </w:t>
      </w:r>
      <w:r w:rsidR="0062151C" w:rsidRPr="00232681">
        <w:rPr>
          <w:rFonts w:ascii="Times New Roman" w:hAnsi="Times New Roman" w:cs="Times New Roman"/>
          <w:sz w:val="24"/>
          <w:szCs w:val="24"/>
        </w:rPr>
        <w:t>Simulate a</w:t>
      </w:r>
      <w:r w:rsidRPr="00232681">
        <w:rPr>
          <w:rFonts w:ascii="Times New Roman" w:hAnsi="Times New Roman" w:cs="Times New Roman"/>
          <w:sz w:val="24"/>
          <w:szCs w:val="24"/>
        </w:rPr>
        <w:t xml:space="preserve"> half adder and full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adder  circuit</w:t>
      </w:r>
      <w:proofErr w:type="gramEnd"/>
      <w:r w:rsidRPr="00232681">
        <w:rPr>
          <w:rFonts w:ascii="Times New Roman" w:hAnsi="Times New Roman" w:cs="Times New Roman"/>
          <w:sz w:val="24"/>
          <w:szCs w:val="24"/>
        </w:rPr>
        <w:t xml:space="preserve">  and  extend the </w:t>
      </w:r>
      <w:r w:rsidR="0062151C" w:rsidRPr="00232681">
        <w:rPr>
          <w:rFonts w:ascii="Times New Roman" w:hAnsi="Times New Roman" w:cs="Times New Roman"/>
          <w:sz w:val="24"/>
          <w:szCs w:val="24"/>
        </w:rPr>
        <w:t xml:space="preserve"> circuit that will add two 2-bit binary numbers (use half adder and  full adder logic).</w:t>
      </w:r>
    </w:p>
    <w:p w:rsidR="0062151C" w:rsidRPr="00232681" w:rsidRDefault="0062151C" w:rsidP="0062151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 Input: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A= a1a</w:t>
      </w:r>
      <w:r w:rsidRPr="00232681">
        <w:rPr>
          <w:rFonts w:ascii="Times New Roman" w:hAnsi="Times New Roman" w:cs="Times New Roman"/>
          <w:sz w:val="24"/>
          <w:szCs w:val="24"/>
        </w:rPr>
        <w:t>0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 xml:space="preserve">,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B</w:t>
      </w:r>
      <w:proofErr w:type="gramEnd"/>
      <w:r w:rsidR="00232681" w:rsidRPr="00232681">
        <w:rPr>
          <w:rFonts w:ascii="Times New Roman" w:hAnsi="Times New Roman" w:cs="Times New Roman"/>
          <w:sz w:val="24"/>
          <w:szCs w:val="24"/>
        </w:rPr>
        <w:t>= b1b</w:t>
      </w:r>
      <w:r w:rsidRPr="00232681">
        <w:rPr>
          <w:rFonts w:ascii="Times New Roman" w:hAnsi="Times New Roman" w:cs="Times New Roman"/>
          <w:sz w:val="24"/>
          <w:szCs w:val="24"/>
        </w:rPr>
        <w:t xml:space="preserve">0,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62151C" w:rsidRPr="00232681" w:rsidRDefault="0062151C" w:rsidP="0062151C">
      <w:pPr>
        <w:ind w:left="360" w:firstLine="720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Output: C S1S0: sum of inputs</w:t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</w:r>
      <w:r w:rsidRPr="00232681">
        <w:rPr>
          <w:rFonts w:ascii="Times New Roman" w:hAnsi="Times New Roman" w:cs="Times New Roman"/>
          <w:sz w:val="24"/>
          <w:szCs w:val="24"/>
        </w:rPr>
        <w:tab/>
        <w:t>(6 points)</w:t>
      </w: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62151C" w:rsidRPr="00232681" w:rsidRDefault="00232681" w:rsidP="00232681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P10: Design a combinational circuit that forms the 2-bit binary sum 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S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>1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S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0 of two 2-bit numbers a1a0 and </w:t>
      </w:r>
      <w:proofErr w:type="gramStart"/>
      <w:r w:rsidRPr="00232681">
        <w:rPr>
          <w:rFonts w:ascii="Times New Roman" w:hAnsi="Times New Roman" w:cs="Times New Roman"/>
          <w:sz w:val="24"/>
          <w:szCs w:val="24"/>
          <w:lang w:val="en-US"/>
        </w:rPr>
        <w:t>b1</w:t>
      </w:r>
      <w:r w:rsidRPr="00232681">
        <w:rPr>
          <w:rFonts w:ascii="Times New Roman" w:hAnsi="Times New Roman" w:cs="Times New Roman"/>
          <w:i/>
          <w:iCs/>
          <w:sz w:val="24"/>
          <w:szCs w:val="24"/>
          <w:lang w:val="en-US"/>
        </w:rPr>
        <w:t>b</w:t>
      </w:r>
      <w:r w:rsidRPr="00232681">
        <w:rPr>
          <w:rFonts w:ascii="Times New Roman" w:hAnsi="Times New Roman" w:cs="Times New Roman"/>
          <w:sz w:val="24"/>
          <w:szCs w:val="24"/>
          <w:lang w:val="en-US"/>
        </w:rPr>
        <w:t>0 .</w:t>
      </w:r>
      <w:proofErr w:type="gramEnd"/>
      <w:r w:rsidRPr="00232681">
        <w:rPr>
          <w:rFonts w:ascii="Times New Roman" w:hAnsi="Times New Roman" w:cs="Times New Roman"/>
          <w:sz w:val="24"/>
          <w:szCs w:val="24"/>
          <w:lang w:val="en-US"/>
        </w:rPr>
        <w:t xml:space="preserve"> Do not use half adders or full adders,</w:t>
      </w:r>
    </w:p>
    <w:p w:rsidR="0062151C" w:rsidRPr="00232681" w:rsidRDefault="0062151C" w:rsidP="007B50D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32681" w:rsidRPr="00232681" w:rsidRDefault="00232681" w:rsidP="00904E78">
      <w:pPr>
        <w:jc w:val="both"/>
        <w:rPr>
          <w:rFonts w:ascii="Times New Roman" w:hAnsi="Times New Roman" w:cs="Times New Roman"/>
          <w:bCs/>
          <w:sz w:val="24"/>
          <w:szCs w:val="24"/>
        </w:rPr>
      </w:pPr>
    </w:p>
    <w:p w:rsidR="00904E78" w:rsidRPr="00232681" w:rsidRDefault="00904E78" w:rsidP="00904E78">
      <w:pPr>
        <w:jc w:val="both"/>
        <w:rPr>
          <w:rFonts w:ascii="Times New Roman" w:hAnsi="Times New Roman" w:cs="Times New Roman"/>
          <w:bCs/>
          <w:sz w:val="24"/>
          <w:szCs w:val="24"/>
        </w:rPr>
      </w:pPr>
      <w:r w:rsidRPr="00232681">
        <w:rPr>
          <w:rFonts w:ascii="Times New Roman" w:hAnsi="Times New Roman" w:cs="Times New Roman"/>
          <w:bCs/>
          <w:sz w:val="24"/>
          <w:szCs w:val="24"/>
        </w:rPr>
        <w:t>Submission</w:t>
      </w:r>
      <w:r w:rsidR="00C70EB8" w:rsidRPr="00232681">
        <w:rPr>
          <w:rFonts w:ascii="Times New Roman" w:hAnsi="Times New Roman" w:cs="Times New Roman"/>
          <w:bCs/>
          <w:sz w:val="24"/>
          <w:szCs w:val="24"/>
        </w:rPr>
        <w:t>:</w:t>
      </w:r>
    </w:p>
    <w:p w:rsidR="00904E78" w:rsidRPr="00232681" w:rsidRDefault="00904E78" w:rsidP="00904E78">
      <w:p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Submit your .circ file containing your various transistor-level/logic level implementations</w:t>
      </w:r>
      <w:r w:rsidR="002D6235" w:rsidRPr="00232681">
        <w:rPr>
          <w:rFonts w:ascii="Times New Roman" w:hAnsi="Times New Roman" w:cs="Times New Roman"/>
          <w:sz w:val="24"/>
          <w:szCs w:val="24"/>
        </w:rPr>
        <w:t xml:space="preserve">. 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Hardcopy of the submission is </w:t>
      </w:r>
      <w:proofErr w:type="gramStart"/>
      <w:r w:rsidR="00232681" w:rsidRPr="00232681">
        <w:rPr>
          <w:rFonts w:ascii="Times New Roman" w:hAnsi="Times New Roman" w:cs="Times New Roman"/>
          <w:sz w:val="24"/>
          <w:szCs w:val="24"/>
        </w:rPr>
        <w:t>required</w:t>
      </w:r>
      <w:r w:rsidR="002D6235" w:rsidRPr="00232681">
        <w:rPr>
          <w:rFonts w:ascii="Times New Roman" w:hAnsi="Times New Roman" w:cs="Times New Roman"/>
          <w:sz w:val="24"/>
          <w:szCs w:val="24"/>
        </w:rPr>
        <w:t xml:space="preserve">  for</w:t>
      </w:r>
      <w:proofErr w:type="gramEnd"/>
      <w:r w:rsidR="002D6235" w:rsidRPr="00232681">
        <w:rPr>
          <w:rFonts w:ascii="Times New Roman" w:hAnsi="Times New Roman" w:cs="Times New Roman"/>
          <w:sz w:val="24"/>
          <w:szCs w:val="24"/>
        </w:rPr>
        <w:t xml:space="preserve"> this assignment.</w:t>
      </w:r>
      <w:r w:rsidR="001D0107" w:rsidRPr="00232681">
        <w:rPr>
          <w:rFonts w:ascii="Times New Roman" w:hAnsi="Times New Roman" w:cs="Times New Roman"/>
          <w:sz w:val="24"/>
          <w:szCs w:val="24"/>
        </w:rPr>
        <w:t xml:space="preserve"> Show the simulations to </w:t>
      </w:r>
      <w:proofErr w:type="gramStart"/>
      <w:r w:rsidR="001D0107" w:rsidRPr="00232681">
        <w:rPr>
          <w:rFonts w:ascii="Times New Roman" w:hAnsi="Times New Roman" w:cs="Times New Roman"/>
          <w:sz w:val="24"/>
          <w:szCs w:val="24"/>
        </w:rPr>
        <w:t>TAs.</w:t>
      </w:r>
      <w:proofErr w:type="gramEnd"/>
    </w:p>
    <w:p w:rsidR="00904E78" w:rsidRPr="00232681" w:rsidRDefault="00904E78" w:rsidP="00904E78">
      <w:pPr>
        <w:pStyle w:val="ListParagraph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The simulation files  p1.circ, p2.circ, p3.circ, p4.circ</w:t>
      </w:r>
      <w:r w:rsidR="00C70EB8" w:rsidRPr="00232681">
        <w:rPr>
          <w:rFonts w:ascii="Times New Roman" w:hAnsi="Times New Roman" w:cs="Times New Roman"/>
          <w:sz w:val="24"/>
          <w:szCs w:val="24"/>
        </w:rPr>
        <w:t>,</w:t>
      </w:r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C70EB8" w:rsidRPr="00232681">
        <w:rPr>
          <w:rFonts w:ascii="Times New Roman" w:hAnsi="Times New Roman" w:cs="Times New Roman"/>
          <w:sz w:val="24"/>
          <w:szCs w:val="24"/>
        </w:rPr>
        <w:t>p5.circ</w:t>
      </w:r>
      <w:r w:rsidR="00EC16FC" w:rsidRPr="00232681">
        <w:rPr>
          <w:rFonts w:ascii="Times New Roman" w:hAnsi="Times New Roman" w:cs="Times New Roman"/>
          <w:sz w:val="24"/>
          <w:szCs w:val="24"/>
        </w:rPr>
        <w:t>, p6.circ</w:t>
      </w:r>
      <w:r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232681" w:rsidRPr="00232681">
        <w:rPr>
          <w:rFonts w:ascii="Times New Roman" w:hAnsi="Times New Roman" w:cs="Times New Roman"/>
          <w:sz w:val="24"/>
          <w:szCs w:val="24"/>
        </w:rPr>
        <w:t>…</w:t>
      </w:r>
      <w:r w:rsidR="00C1459B" w:rsidRPr="00232681">
        <w:rPr>
          <w:rFonts w:ascii="Times New Roman" w:hAnsi="Times New Roman" w:cs="Times New Roman"/>
          <w:sz w:val="24"/>
          <w:szCs w:val="24"/>
        </w:rPr>
        <w:t xml:space="preserve">  p</w:t>
      </w:r>
      <w:r w:rsidR="00232681" w:rsidRPr="00232681">
        <w:rPr>
          <w:rFonts w:ascii="Times New Roman" w:hAnsi="Times New Roman" w:cs="Times New Roman"/>
          <w:sz w:val="24"/>
          <w:szCs w:val="24"/>
        </w:rPr>
        <w:t>10</w:t>
      </w:r>
      <w:r w:rsidR="00C1459B" w:rsidRPr="00232681">
        <w:rPr>
          <w:rFonts w:ascii="Times New Roman" w:hAnsi="Times New Roman" w:cs="Times New Roman"/>
          <w:sz w:val="24"/>
          <w:szCs w:val="24"/>
        </w:rPr>
        <w:t>.circ</w:t>
      </w:r>
    </w:p>
    <w:p w:rsidR="00904E78" w:rsidRPr="00232681" w:rsidRDefault="00904E78" w:rsidP="00904E78">
      <w:pPr>
        <w:pStyle w:val="ListParagraph"/>
        <w:jc w:val="both"/>
        <w:rPr>
          <w:rFonts w:ascii="Times New Roman" w:hAnsi="Times New Roman" w:cs="Times New Roman"/>
          <w:sz w:val="24"/>
          <w:szCs w:val="24"/>
        </w:rPr>
      </w:pPr>
    </w:p>
    <w:p w:rsidR="00904E78" w:rsidRPr="00232681" w:rsidRDefault="00904E78" w:rsidP="00904E78">
      <w:pPr>
        <w:pStyle w:val="ListParagraph"/>
        <w:numPr>
          <w:ilvl w:val="0"/>
          <w:numId w:val="2"/>
        </w:num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Zip the above  </w:t>
      </w:r>
      <w:r w:rsidR="00B753CB">
        <w:rPr>
          <w:rFonts w:ascii="Times New Roman" w:hAnsi="Times New Roman" w:cs="Times New Roman"/>
          <w:sz w:val="24"/>
          <w:szCs w:val="24"/>
        </w:rPr>
        <w:t xml:space="preserve"> </w:t>
      </w:r>
      <w:r w:rsidRPr="00232681">
        <w:rPr>
          <w:rFonts w:ascii="Times New Roman" w:hAnsi="Times New Roman" w:cs="Times New Roman"/>
          <w:sz w:val="24"/>
          <w:szCs w:val="24"/>
        </w:rPr>
        <w:t xml:space="preserve"> files.  Zip</w:t>
      </w:r>
      <w:r w:rsidR="00862B3B">
        <w:rPr>
          <w:rFonts w:ascii="Times New Roman" w:hAnsi="Times New Roman" w:cs="Times New Roman"/>
          <w:sz w:val="24"/>
          <w:szCs w:val="24"/>
        </w:rPr>
        <w:t xml:space="preserve">; </w:t>
      </w:r>
      <w:r w:rsidRPr="00232681">
        <w:rPr>
          <w:rFonts w:ascii="Times New Roman" w:hAnsi="Times New Roman" w:cs="Times New Roman"/>
          <w:sz w:val="24"/>
          <w:szCs w:val="24"/>
        </w:rPr>
        <w:t>file name is your role number.</w:t>
      </w:r>
    </w:p>
    <w:p w:rsidR="00904E78" w:rsidRPr="00232681" w:rsidRDefault="00904E78" w:rsidP="00904E78">
      <w:pPr>
        <w:pStyle w:val="ListParagraph"/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904E78" w:rsidRPr="00232681" w:rsidRDefault="00904E78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Course work submission through Email: </w:t>
      </w:r>
      <w:hyperlink r:id="rId14" w:history="1">
        <w:r w:rsidR="00557E5A" w:rsidRPr="00232681">
          <w:rPr>
            <w:rStyle w:val="Hyperlink"/>
            <w:rFonts w:ascii="Times New Roman" w:hAnsi="Times New Roman" w:cs="Times New Roman"/>
            <w:sz w:val="24"/>
            <w:szCs w:val="24"/>
          </w:rPr>
          <w:t>cs225.iitp@gmail.com</w:t>
        </w:r>
      </w:hyperlink>
    </w:p>
    <w:p w:rsidR="00904E78" w:rsidRPr="00232681" w:rsidRDefault="00904E78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>(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>use</w:t>
      </w:r>
      <w:proofErr w:type="gramEnd"/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C70EB8" w:rsidRPr="00232681">
        <w:rPr>
          <w:rFonts w:ascii="Times New Roman" w:hAnsi="Times New Roman" w:cs="Times New Roman"/>
          <w:sz w:val="24"/>
          <w:szCs w:val="24"/>
        </w:rPr>
        <w:t xml:space="preserve">email </w:t>
      </w:r>
      <w:r w:rsidRPr="00232681">
        <w:rPr>
          <w:rFonts w:ascii="Times New Roman" w:hAnsi="Times New Roman" w:cs="Times New Roman"/>
          <w:sz w:val="24"/>
          <w:szCs w:val="24"/>
        </w:rPr>
        <w:t xml:space="preserve">subject </w:t>
      </w:r>
      <w:r w:rsidR="008750D0" w:rsidRPr="00232681">
        <w:rPr>
          <w:rFonts w:ascii="Times New Roman" w:hAnsi="Times New Roman" w:cs="Times New Roman"/>
          <w:sz w:val="24"/>
          <w:szCs w:val="24"/>
        </w:rPr>
        <w:t>Lab</w:t>
      </w:r>
      <w:r w:rsidR="00FB792E">
        <w:rPr>
          <w:rFonts w:ascii="Times New Roman" w:hAnsi="Times New Roman" w:cs="Times New Roman"/>
          <w:sz w:val="24"/>
          <w:szCs w:val="24"/>
        </w:rPr>
        <w:t>4</w:t>
      </w:r>
      <w:r w:rsidR="008750D0" w:rsidRPr="00232681">
        <w:rPr>
          <w:rFonts w:ascii="Times New Roman" w:hAnsi="Times New Roman" w:cs="Times New Roman"/>
          <w:sz w:val="24"/>
          <w:szCs w:val="24"/>
        </w:rPr>
        <w:t>_</w:t>
      </w:r>
      <w:r w:rsidR="000E1D41" w:rsidRPr="00232681">
        <w:rPr>
          <w:rFonts w:ascii="Times New Roman" w:hAnsi="Times New Roman" w:cs="Times New Roman"/>
          <w:sz w:val="24"/>
          <w:szCs w:val="24"/>
        </w:rPr>
        <w:t>Logicsim_your roll number)</w:t>
      </w:r>
      <w:r w:rsidR="00994336" w:rsidRPr="00232681">
        <w:rPr>
          <w:rFonts w:ascii="Times New Roman" w:hAnsi="Times New Roman" w:cs="Times New Roman"/>
          <w:sz w:val="24"/>
          <w:szCs w:val="24"/>
        </w:rPr>
        <w:t>.</w:t>
      </w:r>
    </w:p>
    <w:p w:rsidR="00994336" w:rsidRPr="00232681" w:rsidRDefault="0041172D" w:rsidP="00904E7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232681">
        <w:rPr>
          <w:rFonts w:ascii="Times New Roman" w:hAnsi="Times New Roman" w:cs="Times New Roman"/>
          <w:sz w:val="24"/>
          <w:szCs w:val="24"/>
        </w:rPr>
        <w:t xml:space="preserve">This </w:t>
      </w:r>
      <w:proofErr w:type="gramStart"/>
      <w:r w:rsidRPr="00232681">
        <w:rPr>
          <w:rFonts w:ascii="Times New Roman" w:hAnsi="Times New Roman" w:cs="Times New Roman"/>
          <w:sz w:val="24"/>
          <w:szCs w:val="24"/>
        </w:rPr>
        <w:t xml:space="preserve">work </w:t>
      </w:r>
      <w:r w:rsidR="006854B2" w:rsidRPr="00232681">
        <w:rPr>
          <w:rFonts w:ascii="Times New Roman" w:hAnsi="Times New Roman" w:cs="Times New Roman"/>
          <w:sz w:val="24"/>
          <w:szCs w:val="24"/>
        </w:rPr>
        <w:t xml:space="preserve"> is</w:t>
      </w:r>
      <w:proofErr w:type="gramEnd"/>
      <w:r w:rsidR="006854B2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Pr="00232681">
        <w:rPr>
          <w:rFonts w:ascii="Times New Roman" w:hAnsi="Times New Roman" w:cs="Times New Roman"/>
          <w:sz w:val="24"/>
          <w:szCs w:val="24"/>
        </w:rPr>
        <w:t xml:space="preserve">due on: </w:t>
      </w:r>
      <w:r w:rsidR="00994336" w:rsidRPr="00232681">
        <w:rPr>
          <w:rFonts w:ascii="Times New Roman" w:hAnsi="Times New Roman" w:cs="Times New Roman"/>
          <w:sz w:val="24"/>
          <w:szCs w:val="24"/>
        </w:rPr>
        <w:t xml:space="preserve">: </w:t>
      </w:r>
      <w:r w:rsidR="00FB792E">
        <w:rPr>
          <w:rFonts w:ascii="Times New Roman" w:hAnsi="Times New Roman" w:cs="Times New Roman"/>
          <w:sz w:val="24"/>
          <w:szCs w:val="24"/>
        </w:rPr>
        <w:t>29th</w:t>
      </w:r>
      <w:r w:rsidR="00232681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EC16FC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FB792E">
        <w:rPr>
          <w:rFonts w:ascii="Times New Roman" w:hAnsi="Times New Roman" w:cs="Times New Roman"/>
          <w:sz w:val="24"/>
          <w:szCs w:val="24"/>
        </w:rPr>
        <w:t>Jan</w:t>
      </w:r>
      <w:r w:rsidR="00EC16FC" w:rsidRPr="00232681">
        <w:rPr>
          <w:rFonts w:ascii="Times New Roman" w:hAnsi="Times New Roman" w:cs="Times New Roman"/>
          <w:sz w:val="24"/>
          <w:szCs w:val="24"/>
        </w:rPr>
        <w:t>.</w:t>
      </w:r>
      <w:r w:rsidR="008750D0" w:rsidRPr="00232681">
        <w:rPr>
          <w:rFonts w:ascii="Times New Roman" w:hAnsi="Times New Roman" w:cs="Times New Roman"/>
          <w:sz w:val="24"/>
          <w:szCs w:val="24"/>
        </w:rPr>
        <w:t xml:space="preserve"> </w:t>
      </w:r>
      <w:r w:rsidR="00AB5CC7" w:rsidRPr="00232681">
        <w:rPr>
          <w:rFonts w:ascii="Times New Roman" w:hAnsi="Times New Roman" w:cs="Times New Roman"/>
          <w:sz w:val="24"/>
          <w:szCs w:val="24"/>
        </w:rPr>
        <w:t xml:space="preserve"> </w:t>
      </w:r>
    </w:p>
    <w:sectPr w:rsidR="00994336" w:rsidRPr="00232681" w:rsidSect="00822B2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E57A37"/>
    <w:multiLevelType w:val="hybridMultilevel"/>
    <w:tmpl w:val="6690102A"/>
    <w:lvl w:ilvl="0" w:tplc="7AEE9A2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9A1A22"/>
    <w:multiLevelType w:val="hybridMultilevel"/>
    <w:tmpl w:val="8092DB1C"/>
    <w:lvl w:ilvl="0" w:tplc="59C89F9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3352454A">
      <w:start w:val="341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78A6FA3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1602CCC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ECECCA5C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CDCA4C2C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A6AFFB6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6D0CF90C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08A4F6A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2">
    <w:nsid w:val="0F3E6CC4"/>
    <w:multiLevelType w:val="hybridMultilevel"/>
    <w:tmpl w:val="8F88F264"/>
    <w:lvl w:ilvl="0" w:tplc="B9C8DD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B546A9"/>
    <w:multiLevelType w:val="multilevel"/>
    <w:tmpl w:val="228486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40D58E4"/>
    <w:multiLevelType w:val="hybridMultilevel"/>
    <w:tmpl w:val="C8D08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62D0"/>
    <w:rsid w:val="00016952"/>
    <w:rsid w:val="000531F8"/>
    <w:rsid w:val="000E1D41"/>
    <w:rsid w:val="001247F2"/>
    <w:rsid w:val="0014125D"/>
    <w:rsid w:val="001A149E"/>
    <w:rsid w:val="001A717D"/>
    <w:rsid w:val="001B104F"/>
    <w:rsid w:val="001D0107"/>
    <w:rsid w:val="001E0A5E"/>
    <w:rsid w:val="001E62D0"/>
    <w:rsid w:val="00220454"/>
    <w:rsid w:val="00232681"/>
    <w:rsid w:val="002A7EAC"/>
    <w:rsid w:val="002D6235"/>
    <w:rsid w:val="003025B0"/>
    <w:rsid w:val="0041172D"/>
    <w:rsid w:val="00420BFB"/>
    <w:rsid w:val="004C1415"/>
    <w:rsid w:val="004D0164"/>
    <w:rsid w:val="004E0D5A"/>
    <w:rsid w:val="00557E5A"/>
    <w:rsid w:val="0056443D"/>
    <w:rsid w:val="005A6A5C"/>
    <w:rsid w:val="0062151C"/>
    <w:rsid w:val="00623DDE"/>
    <w:rsid w:val="00652A84"/>
    <w:rsid w:val="00666FE2"/>
    <w:rsid w:val="006854B2"/>
    <w:rsid w:val="006E3DB7"/>
    <w:rsid w:val="006F169E"/>
    <w:rsid w:val="006F365B"/>
    <w:rsid w:val="00711ACC"/>
    <w:rsid w:val="0077011E"/>
    <w:rsid w:val="007864D9"/>
    <w:rsid w:val="007B50D9"/>
    <w:rsid w:val="007D4191"/>
    <w:rsid w:val="007E380C"/>
    <w:rsid w:val="007F3A5B"/>
    <w:rsid w:val="00822B2C"/>
    <w:rsid w:val="00860A64"/>
    <w:rsid w:val="00862B3B"/>
    <w:rsid w:val="008750D0"/>
    <w:rsid w:val="008C5CB5"/>
    <w:rsid w:val="008C6515"/>
    <w:rsid w:val="008D0F00"/>
    <w:rsid w:val="00904E78"/>
    <w:rsid w:val="00945D77"/>
    <w:rsid w:val="00994336"/>
    <w:rsid w:val="009C0951"/>
    <w:rsid w:val="009E1236"/>
    <w:rsid w:val="00A20B70"/>
    <w:rsid w:val="00A867BD"/>
    <w:rsid w:val="00AA766D"/>
    <w:rsid w:val="00AB5CC7"/>
    <w:rsid w:val="00B7048D"/>
    <w:rsid w:val="00B753CB"/>
    <w:rsid w:val="00B801DB"/>
    <w:rsid w:val="00BB5F0D"/>
    <w:rsid w:val="00C1459B"/>
    <w:rsid w:val="00C43A3C"/>
    <w:rsid w:val="00C70EB8"/>
    <w:rsid w:val="00C93DD1"/>
    <w:rsid w:val="00CD2B2A"/>
    <w:rsid w:val="00D023B0"/>
    <w:rsid w:val="00E4713E"/>
    <w:rsid w:val="00E668FB"/>
    <w:rsid w:val="00EC16FC"/>
    <w:rsid w:val="00EC67CE"/>
    <w:rsid w:val="00EE60F4"/>
    <w:rsid w:val="00FB569B"/>
    <w:rsid w:val="00FB792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2D0"/>
    <w:pPr>
      <w:ind w:left="720"/>
      <w:contextualSpacing/>
    </w:pPr>
  </w:style>
  <w:style w:type="table" w:styleId="TableGrid">
    <w:name w:val="Table Grid"/>
    <w:basedOn w:val="TableNormal"/>
    <w:uiPriority w:val="59"/>
    <w:rsid w:val="004D0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904E7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C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CB5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2A7EAC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GB" w:eastAsia="en-GB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1E62D0"/>
    <w:pPr>
      <w:ind w:left="720"/>
      <w:contextualSpacing/>
    </w:pPr>
  </w:style>
  <w:style w:type="table" w:styleId="TableGrid">
    <w:name w:val="Table Grid"/>
    <w:basedOn w:val="TableNormal"/>
    <w:uiPriority w:val="59"/>
    <w:rsid w:val="004D016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904E78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5C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5CB5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uiPriority w:val="99"/>
    <w:semiHidden/>
    <w:unhideWhenUsed/>
    <w:rsid w:val="002A7EAC"/>
    <w:pPr>
      <w:spacing w:before="100" w:beforeAutospacing="1" w:after="100" w:afterAutospacing="1" w:line="240" w:lineRule="auto"/>
    </w:pPr>
    <w:rPr>
      <w:rFonts w:ascii="Times New Roman" w:hAnsi="Times New Roman" w:cs="Times New Roman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69822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94143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98866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microsoft.com/office/2007/relationships/stylesWithEffects" Target="stylesWithEffects.xml"/><Relationship Id="rId9" Type="http://schemas.openxmlformats.org/officeDocument/2006/relationships/image" Target="media/image3.png"/><Relationship Id="rId14" Type="http://schemas.openxmlformats.org/officeDocument/2006/relationships/hyperlink" Target="mailto:cs225.iitp@gmail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5B02663-5F7E-49D4-9F48-EE10D350B4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5</Pages>
  <Words>354</Words>
  <Characters>2019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niversity of Bristol</Company>
  <LinksUpToDate>false</LinksUpToDate>
  <CharactersWithSpaces>23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ITP</dc:creator>
  <cp:lastModifiedBy>IITP</cp:lastModifiedBy>
  <cp:revision>3</cp:revision>
  <cp:lastPrinted>2018-02-01T03:00:00Z</cp:lastPrinted>
  <dcterms:created xsi:type="dcterms:W3CDTF">2019-01-28T05:11:00Z</dcterms:created>
  <dcterms:modified xsi:type="dcterms:W3CDTF">2019-01-28T05:22:00Z</dcterms:modified>
</cp:coreProperties>
</file>